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131A" w:rsidRPr="001114A2" w:rsidRDefault="008F131A" w:rsidP="008F131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114A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114A2">
        <w:rPr>
          <w:rFonts w:ascii="標楷體" w:eastAsia="標楷體" w:hAnsi="標楷體"/>
          <w:sz w:val="36"/>
          <w:szCs w:val="36"/>
        </w:rPr>
        <w:t>/</w:t>
      </w:r>
      <w:r w:rsidRPr="001114A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6"/>
        <w:gridCol w:w="4854"/>
        <w:gridCol w:w="1232"/>
        <w:gridCol w:w="1121"/>
        <w:gridCol w:w="1121"/>
      </w:tblGrid>
      <w:tr w:rsidR="008F131A" w:rsidRPr="001114A2" w:rsidTr="008F131A">
        <w:trPr>
          <w:jc w:val="center"/>
        </w:trPr>
        <w:tc>
          <w:tcPr>
            <w:tcW w:w="774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3" w:type="pct"/>
            <w:vAlign w:val="center"/>
          </w:tcPr>
          <w:p w:rsidR="008F131A" w:rsidRPr="001114A2" w:rsidRDefault="008F131A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生住宿申請暨分配作業"/>
            <w:r w:rsidRPr="00072589">
              <w:rPr>
                <w:rFonts w:ascii="標楷體" w:eastAsia="標楷體" w:hAnsi="標楷體" w:hint="eastAsia"/>
                <w:b/>
                <w:sz w:val="28"/>
                <w:szCs w:val="28"/>
              </w:rPr>
              <w:t>1120-005學生住宿申請暨分配作業</w:t>
            </w:r>
            <w:bookmarkEnd w:id="0"/>
          </w:p>
        </w:tc>
        <w:tc>
          <w:tcPr>
            <w:tcW w:w="625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vAlign w:val="center"/>
          </w:tcPr>
          <w:p w:rsidR="008F131A" w:rsidRPr="001114A2" w:rsidRDefault="008F131A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8F131A" w:rsidRPr="001114A2" w:rsidTr="008F131A">
        <w:trPr>
          <w:jc w:val="center"/>
        </w:trPr>
        <w:tc>
          <w:tcPr>
            <w:tcW w:w="774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</w:t>
            </w:r>
            <w:bookmarkStart w:id="1" w:name="_GoBack"/>
            <w:bookmarkEnd w:id="1"/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訂</w:t>
            </w:r>
            <w:r w:rsidRPr="001114A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114A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F131A" w:rsidRPr="001114A2" w:rsidTr="008F131A">
        <w:trPr>
          <w:jc w:val="center"/>
        </w:trPr>
        <w:tc>
          <w:tcPr>
            <w:tcW w:w="774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/>
              </w:rPr>
              <w:t>1</w:t>
            </w:r>
          </w:p>
        </w:tc>
        <w:tc>
          <w:tcPr>
            <w:tcW w:w="2463" w:type="pct"/>
          </w:tcPr>
          <w:p w:rsidR="008F131A" w:rsidRPr="001114A2" w:rsidRDefault="008F131A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F131A" w:rsidRPr="001114A2" w:rsidRDefault="008F131A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 w:hint="eastAsia"/>
              </w:rPr>
              <w:t>新訂</w:t>
            </w:r>
          </w:p>
          <w:p w:rsidR="008F131A" w:rsidRPr="001114A2" w:rsidRDefault="008F131A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/>
              </w:rPr>
              <w:t>100.3</w:t>
            </w:r>
            <w:r w:rsidRPr="001114A2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69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F131A" w:rsidRPr="001114A2" w:rsidTr="008F131A">
        <w:trPr>
          <w:jc w:val="center"/>
        </w:trPr>
        <w:tc>
          <w:tcPr>
            <w:tcW w:w="774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3" w:type="pct"/>
          </w:tcPr>
          <w:p w:rsidR="008F131A" w:rsidRDefault="008F131A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申請方式已系統化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F131A" w:rsidRDefault="008F131A" w:rsidP="003A39B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F131A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8F131A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2.1.、2.2.、2.3.、2.4.，及新增2.5.。</w:t>
            </w:r>
          </w:p>
          <w:p w:rsidR="008F131A" w:rsidRPr="001114A2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625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69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69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F131A" w:rsidRPr="001114A2" w:rsidTr="008F131A">
        <w:trPr>
          <w:jc w:val="center"/>
        </w:trPr>
        <w:tc>
          <w:tcPr>
            <w:tcW w:w="774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3" w:type="pct"/>
          </w:tcPr>
          <w:p w:rsidR="008F131A" w:rsidRDefault="008F131A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  <w:szCs w:val="24"/>
              </w:rPr>
              <w:t>依稽核委員建議修正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F131A" w:rsidRDefault="008F131A" w:rsidP="003A39B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8F131A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配合辦法重新繪製。</w:t>
            </w:r>
          </w:p>
          <w:p w:rsidR="008F131A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2.1.、2.2.和原2.4.，新增2.4.及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順修條序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8F131A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1.。</w:t>
            </w:r>
          </w:p>
          <w:p w:rsidR="008F131A" w:rsidRPr="00B05B6D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依據及相關文件刪除5.2.。</w:t>
            </w:r>
          </w:p>
        </w:tc>
        <w:tc>
          <w:tcPr>
            <w:tcW w:w="625" w:type="pct"/>
            <w:vAlign w:val="center"/>
          </w:tcPr>
          <w:p w:rsidR="008F131A" w:rsidRPr="00B05B6D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B05B6D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69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69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F131A" w:rsidRPr="001114A2" w:rsidTr="008F131A">
        <w:trPr>
          <w:jc w:val="center"/>
        </w:trPr>
        <w:tc>
          <w:tcPr>
            <w:tcW w:w="774" w:type="pct"/>
            <w:vAlign w:val="center"/>
          </w:tcPr>
          <w:p w:rsidR="008F131A" w:rsidRPr="00F4460E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4</w:t>
            </w:r>
          </w:p>
        </w:tc>
        <w:tc>
          <w:tcPr>
            <w:tcW w:w="2463" w:type="pct"/>
          </w:tcPr>
          <w:p w:rsidR="008F131A" w:rsidRPr="00F4460E" w:rsidRDefault="008F131A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D0D0D" w:themeColor="text1" w:themeTint="F2"/>
              </w:rPr>
            </w:pP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1.修訂原因：依稽核委員建議修正。</w:t>
            </w:r>
          </w:p>
          <w:p w:rsidR="008F131A" w:rsidRPr="00F4460E" w:rsidRDefault="008F131A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D0D0D" w:themeColor="text1" w:themeTint="F2"/>
              </w:rPr>
            </w:pP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2.修正處：</w:t>
            </w:r>
          </w:p>
          <w:p w:rsidR="008F131A" w:rsidRPr="00F4460E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</w:rPr>
            </w:pP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（1）文件名稱修改。</w:t>
            </w:r>
          </w:p>
          <w:p w:rsidR="008F131A" w:rsidRPr="00F4460E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</w:rPr>
            </w:pP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（2）流程圖修改。</w:t>
            </w:r>
          </w:p>
          <w:p w:rsidR="008F131A" w:rsidRPr="00F4460E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</w:rPr>
            </w:pP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（3）作業程序修改2.2.、2.3.、2.4.，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及</w:t>
            </w: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刪除2.5.。</w:t>
            </w:r>
          </w:p>
          <w:p w:rsidR="008F131A" w:rsidRPr="00F4460E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</w:rPr>
            </w:pP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（4）控制重點修改3.1.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和</w:t>
            </w: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新增3.3.。</w:t>
            </w:r>
          </w:p>
          <w:p w:rsidR="008F131A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</w:rPr>
            </w:pP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（5）使用表單新增4.1.、4.2.、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4.3.</w:t>
            </w: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。</w:t>
            </w:r>
          </w:p>
          <w:p w:rsidR="008F131A" w:rsidRPr="00F4460E" w:rsidRDefault="008F131A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</w:rPr>
            </w:pP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（6）依據及相關文件新增5.2.、5.3.。</w:t>
            </w:r>
          </w:p>
        </w:tc>
        <w:tc>
          <w:tcPr>
            <w:tcW w:w="625" w:type="pct"/>
            <w:vAlign w:val="center"/>
          </w:tcPr>
          <w:p w:rsidR="008F131A" w:rsidRPr="00F4460E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  <w:color w:val="0D0D0D" w:themeColor="text1" w:themeTint="F2"/>
                <w:highlight w:val="yellow"/>
              </w:rPr>
            </w:pP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109.08月</w:t>
            </w:r>
          </w:p>
        </w:tc>
        <w:tc>
          <w:tcPr>
            <w:tcW w:w="569" w:type="pct"/>
            <w:vAlign w:val="center"/>
          </w:tcPr>
          <w:p w:rsidR="008F131A" w:rsidRPr="00F4460E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  <w:color w:val="0D0D0D" w:themeColor="text1" w:themeTint="F2"/>
              </w:rPr>
            </w:pPr>
            <w:r w:rsidRPr="00F4460E">
              <w:rPr>
                <w:rFonts w:ascii="標楷體" w:eastAsia="標楷體" w:hAnsi="標楷體" w:hint="eastAsia"/>
                <w:color w:val="0D0D0D" w:themeColor="text1" w:themeTint="F2"/>
              </w:rPr>
              <w:t>連大慶</w:t>
            </w:r>
          </w:p>
        </w:tc>
        <w:tc>
          <w:tcPr>
            <w:tcW w:w="569" w:type="pct"/>
            <w:vAlign w:val="center"/>
          </w:tcPr>
          <w:p w:rsidR="008F131A" w:rsidRPr="00F4460E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  <w:color w:val="0D0D0D" w:themeColor="text1" w:themeTint="F2"/>
              </w:rPr>
            </w:pPr>
          </w:p>
        </w:tc>
      </w:tr>
      <w:tr w:rsidR="008F131A" w:rsidRPr="001114A2" w:rsidTr="008F131A">
        <w:trPr>
          <w:jc w:val="center"/>
        </w:trPr>
        <w:tc>
          <w:tcPr>
            <w:tcW w:w="774" w:type="pct"/>
            <w:vAlign w:val="center"/>
          </w:tcPr>
          <w:p w:rsidR="008F131A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3" w:type="pct"/>
          </w:tcPr>
          <w:p w:rsidR="008F131A" w:rsidRDefault="008F131A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8F131A" w:rsidRDefault="008F131A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8F131A" w:rsidRPr="00C97EDD" w:rsidRDefault="008F131A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5" w:type="pct"/>
            <w:vAlign w:val="center"/>
          </w:tcPr>
          <w:p w:rsidR="008F131A" w:rsidRPr="00CC56E8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8F131A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F131A" w:rsidRPr="001114A2" w:rsidTr="008F131A">
        <w:trPr>
          <w:jc w:val="center"/>
        </w:trPr>
        <w:tc>
          <w:tcPr>
            <w:tcW w:w="774" w:type="pct"/>
            <w:vAlign w:val="center"/>
          </w:tcPr>
          <w:p w:rsidR="008F131A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3" w:type="pct"/>
          </w:tcPr>
          <w:p w:rsidR="008F131A" w:rsidRDefault="008F131A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8F131A" w:rsidRDefault="008F131A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8F131A" w:rsidRDefault="008F131A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5" w:type="pct"/>
            <w:vAlign w:val="center"/>
          </w:tcPr>
          <w:p w:rsidR="008F131A" w:rsidRPr="00CC56E8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8F131A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8F131A" w:rsidRPr="001114A2" w:rsidRDefault="008F131A" w:rsidP="008F131A">
      <w:pPr>
        <w:jc w:val="right"/>
        <w:rPr>
          <w:rFonts w:ascii="標楷體" w:eastAsia="標楷體" w:hAnsi="標楷體"/>
        </w:rPr>
      </w:pPr>
    </w:p>
    <w:p w:rsidR="008F131A" w:rsidRPr="001114A2" w:rsidRDefault="008F131A" w:rsidP="008F131A">
      <w:pPr>
        <w:widowControl/>
        <w:rPr>
          <w:rFonts w:ascii="標楷體" w:eastAsia="標楷體" w:hAnsi="標楷體"/>
        </w:rPr>
      </w:pPr>
      <w:r w:rsidRPr="001114A2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F183AD" wp14:editId="475545B6">
                <wp:simplePos x="0" y="0"/>
                <wp:positionH relativeFrom="column">
                  <wp:posOffset>4272900</wp:posOffset>
                </wp:positionH>
                <wp:positionV relativeFrom="paragraph">
                  <wp:posOffset>161925</wp:posOffset>
                </wp:positionV>
                <wp:extent cx="2057400" cy="571500"/>
                <wp:effectExtent l="0" t="0" r="0" b="0"/>
                <wp:wrapNone/>
                <wp:docPr id="24" name="文字方塊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31A" w:rsidRPr="00C930BF" w:rsidRDefault="008F131A" w:rsidP="008F131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D3960"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F131A" w:rsidRPr="00C930BF" w:rsidRDefault="008F131A" w:rsidP="008F131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4" o:spid="_x0000_s1026" type="#_x0000_t202" style="position:absolute;margin-left:336.45pt;margin-top:12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7AE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mOCE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" filled="f" stroked="f">
                <v:textbox>
                  <w:txbxContent>
                    <w:p w:rsidR="008F131A" w:rsidRPr="00C930BF" w:rsidRDefault="008F131A" w:rsidP="008F131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D3960"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105.09.14</w:t>
                      </w:r>
                    </w:p>
                    <w:p w:rsidR="008F131A" w:rsidRPr="00C930BF" w:rsidRDefault="008F131A" w:rsidP="008F131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1114A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8F131A" w:rsidRPr="001114A2" w:rsidTr="008F131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F131A" w:rsidRPr="001114A2" w:rsidRDefault="008F131A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114A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F131A" w:rsidRPr="001114A2" w:rsidTr="008F131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F131A" w:rsidRPr="001114A2" w:rsidTr="008F131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14A2">
              <w:rPr>
                <w:rFonts w:ascii="標楷體" w:eastAsia="標楷體" w:hAnsi="標楷體" w:hint="eastAsia"/>
                <w:b/>
              </w:rPr>
              <w:t>學生住宿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F131A" w:rsidRPr="000803ED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03ED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0803ED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03ED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14A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F131A" w:rsidRPr="001114A2" w:rsidRDefault="008F131A" w:rsidP="008F131A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8F131A" w:rsidRPr="001114A2" w:rsidRDefault="008F131A" w:rsidP="008F131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114A2">
        <w:rPr>
          <w:rFonts w:ascii="標楷體" w:eastAsia="標楷體" w:hAnsi="標楷體" w:hint="eastAsia"/>
          <w:b/>
          <w:bCs/>
        </w:rPr>
        <w:t>1.流程圖：</w:t>
      </w:r>
    </w:p>
    <w:p w:rsidR="008F131A" w:rsidRDefault="008F131A" w:rsidP="008F131A">
      <w:pPr>
        <w:jc w:val="both"/>
        <w:textAlignment w:val="baseline"/>
        <w:rPr>
          <w:rFonts w:hint="eastAsia"/>
        </w:rPr>
      </w:pPr>
      <w:r>
        <w:object w:dxaOrig="8872" w:dyaOrig="13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55pt;height:549.9pt" o:ole="">
            <v:imagedata r:id="rId6" o:title=""/>
          </v:shape>
          <o:OLEObject Type="Embed" ProgID="Visio.Drawing.11" ShapeID="_x0000_i1025" DrawAspect="Content" ObjectID="_1672814550" r:id="rId7"/>
        </w:object>
      </w:r>
    </w:p>
    <w:p w:rsidR="008F131A" w:rsidRPr="00E44E73" w:rsidRDefault="008F131A" w:rsidP="008F131A">
      <w:pPr>
        <w:jc w:val="both"/>
        <w:textAlignment w:val="baseline"/>
        <w:rPr>
          <w:rFonts w:ascii="標楷體" w:eastAsia="標楷體"/>
          <w:kern w:val="0"/>
          <w:szCs w:val="24"/>
        </w:rPr>
      </w:pPr>
      <w:r w:rsidRPr="00E44E73">
        <w:rPr>
          <w:rFonts w:ascii="標楷體" w:eastAsia="標楷體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8F131A" w:rsidRPr="00205F8D" w:rsidTr="008F131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F131A" w:rsidRPr="00205F8D" w:rsidRDefault="008F131A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05F8D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F131A" w:rsidRPr="00205F8D" w:rsidTr="008F131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F131A" w:rsidRPr="00205F8D" w:rsidRDefault="008F131A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05F8D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8F131A" w:rsidRPr="00205F8D" w:rsidRDefault="008F131A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05F8D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8F131A" w:rsidRPr="00205F8D" w:rsidRDefault="008F131A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05F8D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F131A" w:rsidRPr="00205F8D" w:rsidRDefault="008F131A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05F8D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8F131A" w:rsidRPr="00205F8D" w:rsidRDefault="008F131A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05F8D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F131A" w:rsidRPr="00205F8D" w:rsidRDefault="008F131A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05F8D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8F131A" w:rsidRPr="00205F8D" w:rsidTr="008F131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14A2">
              <w:rPr>
                <w:rFonts w:ascii="標楷體" w:eastAsia="標楷體" w:hAnsi="標楷體" w:hint="eastAsia"/>
                <w:b/>
              </w:rPr>
              <w:t>學生住宿申請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F131A" w:rsidRPr="000803ED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03ED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0803ED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F131A" w:rsidRPr="001114A2" w:rsidRDefault="008F131A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803ED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F131A" w:rsidRPr="00205F8D" w:rsidRDefault="008F131A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05F8D">
              <w:rPr>
                <w:rFonts w:ascii="標楷體" w:eastAsia="標楷體" w:hAnsi="標楷體" w:cs="Times New Roman"/>
                <w:sz w:val="20"/>
                <w:szCs w:val="20"/>
              </w:rPr>
              <w:t>第2頁/</w:t>
            </w:r>
          </w:p>
          <w:p w:rsidR="008F131A" w:rsidRPr="00205F8D" w:rsidRDefault="008F131A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205F8D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205F8D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205F8D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8F131A" w:rsidRPr="00205F8D" w:rsidRDefault="008F131A" w:rsidP="008F131A">
      <w:pPr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8F131A" w:rsidRPr="00205F8D" w:rsidRDefault="008F131A" w:rsidP="008F131A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05F8D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8F131A" w:rsidRPr="00205F8D" w:rsidRDefault="008F131A" w:rsidP="008F131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05F8D">
        <w:rPr>
          <w:rFonts w:ascii="標楷體" w:eastAsia="標楷體" w:hAnsi="標楷體" w:cs="Times New Roman" w:hint="eastAsia"/>
          <w:szCs w:val="24"/>
        </w:rPr>
        <w:t>在下學期抽籤作業前公告宿舍申請作業時程，學生依公告時間內於學生住宿系統，完成宿舍申請表填寫。</w:t>
      </w:r>
    </w:p>
    <w:p w:rsidR="008F131A" w:rsidRPr="00BE3380" w:rsidRDefault="008F131A" w:rsidP="008F13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74DA7">
        <w:rPr>
          <w:rFonts w:ascii="標楷體" w:eastAsia="標楷體" w:hAnsi="標楷體" w:cs="Times New Roman" w:hint="eastAsia"/>
          <w:szCs w:val="24"/>
        </w:rPr>
        <w:t>2.2.</w:t>
      </w:r>
      <w:proofErr w:type="gramStart"/>
      <w:r w:rsidRPr="00BE3380">
        <w:rPr>
          <w:rFonts w:ascii="標楷體" w:eastAsia="標楷體" w:hAnsi="標楷體" w:cs="Times New Roman" w:hint="eastAsia"/>
          <w:szCs w:val="24"/>
        </w:rPr>
        <w:t>彙整舊生</w:t>
      </w:r>
      <w:proofErr w:type="gramEnd"/>
      <w:r w:rsidRPr="00BE3380">
        <w:rPr>
          <w:rFonts w:ascii="標楷體" w:eastAsia="標楷體" w:hAnsi="標楷體" w:cs="Times New Roman" w:hint="eastAsia"/>
          <w:szCs w:val="24"/>
        </w:rPr>
        <w:t>住宿申請表審核身分別。</w:t>
      </w:r>
    </w:p>
    <w:p w:rsidR="008F131A" w:rsidRPr="00BE3380" w:rsidRDefault="008F131A" w:rsidP="008F13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74DA7">
        <w:rPr>
          <w:rFonts w:ascii="標楷體" w:eastAsia="標楷體" w:hAnsi="標楷體" w:cs="Times New Roman" w:hint="eastAsia"/>
          <w:szCs w:val="24"/>
        </w:rPr>
        <w:t>2.3.</w:t>
      </w:r>
      <w:r w:rsidRPr="00BE3380">
        <w:rPr>
          <w:rFonts w:ascii="標楷體" w:eastAsia="標楷體" w:hAnsi="標楷體" w:cs="Times New Roman" w:hint="eastAsia"/>
          <w:szCs w:val="24"/>
        </w:rPr>
        <w:t>5月份依床位數（保留新生）辦理電腦公開抽籤決定住宿順序，</w:t>
      </w:r>
      <w:proofErr w:type="gramStart"/>
      <w:r w:rsidRPr="00BE3380">
        <w:rPr>
          <w:rFonts w:ascii="標楷體" w:eastAsia="標楷體" w:hAnsi="標楷體" w:cs="Times New Roman" w:hint="eastAsia"/>
          <w:szCs w:val="24"/>
        </w:rPr>
        <w:t>線上自</w:t>
      </w:r>
      <w:proofErr w:type="gramEnd"/>
      <w:r w:rsidRPr="00BE3380">
        <w:rPr>
          <w:rFonts w:ascii="標楷體" w:eastAsia="標楷體" w:hAnsi="標楷體" w:cs="Times New Roman" w:hint="eastAsia"/>
          <w:szCs w:val="24"/>
        </w:rPr>
        <w:t>選床位完後依序遞補。</w:t>
      </w:r>
    </w:p>
    <w:p w:rsidR="008F131A" w:rsidRPr="00BE3380" w:rsidRDefault="008F131A" w:rsidP="008F13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74DA7">
        <w:rPr>
          <w:rFonts w:ascii="標楷體" w:eastAsia="標楷體" w:hAnsi="標楷體" w:cs="Times New Roman" w:hint="eastAsia"/>
          <w:szCs w:val="24"/>
        </w:rPr>
        <w:t>2.4.</w:t>
      </w:r>
      <w:r w:rsidRPr="00BE3380">
        <w:rPr>
          <w:rFonts w:ascii="標楷體" w:eastAsia="標楷體" w:hAnsi="標楷體" w:cs="Times New Roman" w:hint="eastAsia"/>
          <w:szCs w:val="24"/>
        </w:rPr>
        <w:t>造冊送會計室製作次學期住宿繳費單，完成繳費持繳費證明於宿舍進住</w:t>
      </w:r>
      <w:proofErr w:type="gramStart"/>
      <w:r w:rsidRPr="00BE3380">
        <w:rPr>
          <w:rFonts w:ascii="標楷體" w:eastAsia="標楷體" w:hAnsi="標楷體" w:cs="Times New Roman" w:hint="eastAsia"/>
          <w:szCs w:val="24"/>
        </w:rPr>
        <w:t>期間，</w:t>
      </w:r>
      <w:proofErr w:type="gramEnd"/>
      <w:r w:rsidRPr="00BE3380">
        <w:rPr>
          <w:rFonts w:ascii="標楷體" w:eastAsia="標楷體" w:hAnsi="標楷體" w:cs="Times New Roman" w:hint="eastAsia"/>
          <w:szCs w:val="24"/>
        </w:rPr>
        <w:t>理入住手續。</w:t>
      </w:r>
    </w:p>
    <w:p w:rsidR="008F131A" w:rsidRPr="00205F8D" w:rsidRDefault="008F131A" w:rsidP="008F131A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05F8D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8F131A" w:rsidRPr="00BE3380" w:rsidRDefault="008F131A" w:rsidP="008F13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74DA7">
        <w:rPr>
          <w:rFonts w:ascii="標楷體" w:eastAsia="標楷體" w:hAnsi="標楷體" w:cs="Times New Roman" w:hint="eastAsia"/>
          <w:szCs w:val="24"/>
        </w:rPr>
        <w:t>3.1.</w:t>
      </w:r>
      <w:r w:rsidRPr="00BE3380">
        <w:rPr>
          <w:rFonts w:ascii="標楷體" w:eastAsia="標楷體" w:hAnsi="標楷體" w:cs="Times New Roman" w:hint="eastAsia"/>
          <w:szCs w:val="24"/>
        </w:rPr>
        <w:t>身分別審核。</w:t>
      </w:r>
    </w:p>
    <w:p w:rsidR="008F131A" w:rsidRDefault="008F131A" w:rsidP="008F13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205F8D">
        <w:rPr>
          <w:rFonts w:ascii="標楷體" w:eastAsia="標楷體" w:hAnsi="標楷體" w:cs="Times New Roman" w:hint="eastAsia"/>
          <w:szCs w:val="24"/>
        </w:rPr>
        <w:t>資料輸出與電腦</w:t>
      </w:r>
      <w:r w:rsidRPr="00BE3380">
        <w:rPr>
          <w:rFonts w:ascii="標楷體" w:eastAsia="標楷體" w:hAnsi="標楷體" w:cs="Times New Roman" w:hint="eastAsia"/>
          <w:szCs w:val="24"/>
        </w:rPr>
        <w:t>系統</w:t>
      </w:r>
      <w:r w:rsidRPr="00205F8D">
        <w:rPr>
          <w:rFonts w:ascii="標楷體" w:eastAsia="標楷體" w:hAnsi="標楷體" w:cs="Times New Roman" w:hint="eastAsia"/>
          <w:szCs w:val="24"/>
        </w:rPr>
        <w:t>核對。</w:t>
      </w:r>
    </w:p>
    <w:p w:rsidR="008F131A" w:rsidRPr="00BE3380" w:rsidRDefault="008F131A" w:rsidP="008F13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3380">
        <w:rPr>
          <w:rFonts w:ascii="標楷體" w:eastAsia="標楷體" w:hAnsi="標楷體" w:cs="Times New Roman" w:hint="eastAsia"/>
          <w:szCs w:val="24"/>
        </w:rPr>
        <w:t>3.3.住宿申請作業電腦抽籤序號。</w:t>
      </w:r>
    </w:p>
    <w:p w:rsidR="008F131A" w:rsidRPr="00205F8D" w:rsidRDefault="008F131A" w:rsidP="008F131A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205F8D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8F131A" w:rsidRPr="00BE3380" w:rsidRDefault="008F131A" w:rsidP="008F13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3380">
        <w:rPr>
          <w:rFonts w:ascii="標楷體" w:eastAsia="標楷體" w:hAnsi="標楷體" w:cs="Times New Roman" w:hint="eastAsia"/>
          <w:szCs w:val="24"/>
        </w:rPr>
        <w:t>4.1.學年住宿申請表。</w:t>
      </w:r>
    </w:p>
    <w:p w:rsidR="008F131A" w:rsidRPr="00BE3380" w:rsidRDefault="008F131A" w:rsidP="008F13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3380">
        <w:rPr>
          <w:rFonts w:ascii="標楷體" w:eastAsia="標楷體" w:hAnsi="標楷體" w:cs="Times New Roman" w:hint="eastAsia"/>
          <w:szCs w:val="24"/>
        </w:rPr>
        <w:t>4.2.學生入住契約書。</w:t>
      </w:r>
    </w:p>
    <w:p w:rsidR="008F131A" w:rsidRPr="00BE3380" w:rsidRDefault="008F131A" w:rsidP="008F13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3380">
        <w:rPr>
          <w:rFonts w:ascii="標楷體" w:eastAsia="標楷體" w:hAnsi="標楷體" w:cs="Times New Roman" w:hint="eastAsia"/>
          <w:szCs w:val="24"/>
        </w:rPr>
        <w:t>4.3.學生入住表單。</w:t>
      </w:r>
    </w:p>
    <w:p w:rsidR="008F131A" w:rsidRPr="00205F8D" w:rsidRDefault="008F131A" w:rsidP="008F131A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205F8D">
        <w:rPr>
          <w:rFonts w:ascii="標楷體" w:eastAsia="標楷體" w:hAnsi="標楷體" w:cs="Times New Roman" w:hint="eastAsia"/>
          <w:bCs/>
          <w:szCs w:val="24"/>
        </w:rPr>
        <w:t>5.依據及相關文件：</w:t>
      </w:r>
    </w:p>
    <w:p w:rsidR="008F131A" w:rsidRPr="00205F8D" w:rsidRDefault="008F131A" w:rsidP="008F13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205F8D">
        <w:rPr>
          <w:rFonts w:ascii="標楷體" w:eastAsia="標楷體" w:hAnsi="標楷體" w:cs="Times New Roman" w:hint="eastAsia"/>
          <w:szCs w:val="24"/>
        </w:rPr>
        <w:t>佛光大學學生宿舍管理辦法。</w:t>
      </w:r>
    </w:p>
    <w:p w:rsidR="008F131A" w:rsidRPr="00BE3380" w:rsidRDefault="008F131A" w:rsidP="008F131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3380">
        <w:rPr>
          <w:rFonts w:ascii="標楷體" w:eastAsia="標楷體" w:hAnsi="標楷體" w:cs="Times New Roman" w:hint="eastAsia"/>
          <w:szCs w:val="24"/>
        </w:rPr>
        <w:t>5.2.學年住宿申請表及戶籍謄本（3個月內）。</w:t>
      </w:r>
    </w:p>
    <w:p w:rsidR="008F131A" w:rsidRPr="00BE3380" w:rsidRDefault="008F131A" w:rsidP="008F131A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E3380">
        <w:rPr>
          <w:rFonts w:ascii="標楷體" w:eastAsia="標楷體" w:hAnsi="標楷體" w:cs="Times New Roman" w:hint="eastAsia"/>
          <w:szCs w:val="24"/>
        </w:rPr>
        <w:t>5.3.入住申請表。</w:t>
      </w:r>
    </w:p>
    <w:p w:rsidR="00C139BC" w:rsidRDefault="00C139BC"/>
    <w:sectPr w:rsidR="00C139BC" w:rsidSect="008F131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131A"/>
    <w:rsid w:val="003D08B8"/>
    <w:rsid w:val="00497895"/>
    <w:rsid w:val="008F131A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131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F131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131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F131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1</Words>
  <Characters>924</Characters>
  <Application>Microsoft Office Word</Application>
  <DocSecurity>0</DocSecurity>
  <Lines>7</Lines>
  <Paragraphs>2</Paragraphs>
  <ScaleCrop>false</ScaleCrop>
  <Company/>
  <LinksUpToDate>false</LinksUpToDate>
  <CharactersWithSpaces>1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1:49:00Z</dcterms:created>
  <dcterms:modified xsi:type="dcterms:W3CDTF">2021-01-22T01:49:00Z</dcterms:modified>
</cp:coreProperties>
</file>